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14531F" w:rsidRPr="0014531F" w:rsidRDefault="00B5606F" w:rsidP="00B5606F">
            <w:pPr>
              <w:pStyle w:val="NormalWeb"/>
            </w:pPr>
            <w:r>
              <w:t>Eğitim Danışmanı</w:t>
            </w: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4531F" w:rsidRPr="0014531F" w:rsidRDefault="007B78E0" w:rsidP="006142A5">
            <w:pPr>
              <w:spacing w:line="276" w:lineRule="auto"/>
              <w:rPr>
                <w:rFonts w:ascii="Times New Roman" w:hAnsi="Times New Roman" w:cs="Times New Roman"/>
                <w:sz w:val="24"/>
                <w:szCs w:val="24"/>
              </w:rPr>
            </w:pPr>
            <w:r>
              <w:rPr>
                <w:rFonts w:ascii="Times New Roman" w:hAnsi="Times New Roman" w:cs="Times New Roman"/>
                <w:sz w:val="24"/>
                <w:szCs w:val="24"/>
              </w:rPr>
              <w:t>Rektör</w:t>
            </w:r>
            <w:r w:rsidR="00B5606F">
              <w:rPr>
                <w:rFonts w:ascii="Times New Roman" w:hAnsi="Times New Roman" w:cs="Times New Roman"/>
                <w:sz w:val="24"/>
                <w:szCs w:val="24"/>
              </w:rPr>
              <w:t>,</w:t>
            </w:r>
            <w:r w:rsidR="00B5606F">
              <w:t xml:space="preserve"> </w:t>
            </w:r>
            <w:r w:rsidR="00B5606F" w:rsidRPr="00B5606F">
              <w:rPr>
                <w:rFonts w:ascii="Times New Roman" w:hAnsi="Times New Roman" w:cs="Times New Roman"/>
                <w:sz w:val="24"/>
                <w:szCs w:val="24"/>
              </w:rPr>
              <w:t>Sürekli Eğitim Uygulama ve Araştırma Merkezi Müdürü</w:t>
            </w: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C22625" w:rsidRPr="0014531F" w:rsidRDefault="00C22625" w:rsidP="00195B83">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7B78E0"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Sürekli Eğitim Uygulama ve Araştırma Merkezi Müdürü</w:t>
            </w:r>
            <w:r w:rsidR="00351E98">
              <w:rPr>
                <w:rFonts w:ascii="Times New Roman" w:hAnsi="Times New Roman" w:cs="Times New Roman"/>
                <w:sz w:val="24"/>
                <w:szCs w:val="24"/>
                <w:lang w:bidi="tr-TR"/>
              </w:rPr>
              <w:t xml:space="preserve">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Default="00B5606F" w:rsidP="00B5606F">
            <w:pPr>
              <w:pStyle w:val="NormalWeb"/>
            </w:pPr>
            <w:r>
              <w:t>Genel denetim altında; İstanbul Arel Üniversitesi Sürekli Eğitim Uygulama ve Araştırma Merkezinde yürütülen sertifika, kurs, seminer, eğitim ve benzeri programlara ilişkin başvuru, kayıt, bilgilendirme, koordinasyon ve danışmanlık süreçlerini yürütmekten sorumludur. Katılımcılara eğitim programları hakkında doğru ve güncel bilgi sağlar, eğitim süreçlerinin etkin, düzenli ve mevzuata uygun şekilde yürütülmesine destek olur.</w:t>
            </w:r>
          </w:p>
          <w:p w:rsidR="00B5606F" w:rsidRPr="007B78E0" w:rsidRDefault="00B5606F" w:rsidP="00B5606F">
            <w:pPr>
              <w:pStyle w:val="NormalWeb"/>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B5606F" w:rsidRDefault="00B5606F" w:rsidP="00B5606F">
            <w:pPr>
              <w:pStyle w:val="NormalWeb"/>
              <w:numPr>
                <w:ilvl w:val="0"/>
                <w:numId w:val="25"/>
              </w:numPr>
            </w:pPr>
            <w:r>
              <w:t>Sürekli Eğitim Uygulama ve Araştırma Merkezinde yürütülen eğitim programlarına ilişkin başvuru, kayıt ve bilgilendirme süreçlerini yürütmek,</w:t>
            </w:r>
          </w:p>
          <w:p w:rsidR="00B5606F" w:rsidRDefault="00B5606F" w:rsidP="00B5606F">
            <w:pPr>
              <w:pStyle w:val="NormalWeb"/>
              <w:numPr>
                <w:ilvl w:val="0"/>
                <w:numId w:val="25"/>
              </w:numPr>
            </w:pPr>
            <w:r>
              <w:t>Katılımcılara eğitim içerikleri, program süreleri, ücretler, sertifikasyon ve uygulama esasları hakkında danışmanlık yapmak,</w:t>
            </w:r>
          </w:p>
          <w:p w:rsidR="00B5606F" w:rsidRDefault="00B5606F" w:rsidP="00B5606F">
            <w:pPr>
              <w:pStyle w:val="NormalWeb"/>
              <w:numPr>
                <w:ilvl w:val="0"/>
                <w:numId w:val="25"/>
              </w:numPr>
            </w:pPr>
            <w:r>
              <w:t>Eğitim programlarının açılış, yürütülme ve kapanış süreçlerinde ilgili akademik ve idari birimlerle koordinasyon sağlamak,</w:t>
            </w:r>
          </w:p>
          <w:p w:rsidR="00B5606F" w:rsidRDefault="00B5606F" w:rsidP="00B5606F">
            <w:pPr>
              <w:pStyle w:val="NormalWeb"/>
              <w:numPr>
                <w:ilvl w:val="0"/>
                <w:numId w:val="25"/>
              </w:numPr>
            </w:pPr>
            <w:r>
              <w:t>Eğitimlere ait katılımcı listeleri, yoklama, evrak ve kayıt sistemlerinin düzenli tutulmasını sağlamak,</w:t>
            </w:r>
          </w:p>
          <w:p w:rsidR="00B5606F" w:rsidRDefault="00B5606F" w:rsidP="00B5606F">
            <w:pPr>
              <w:pStyle w:val="NormalWeb"/>
              <w:numPr>
                <w:ilvl w:val="0"/>
                <w:numId w:val="25"/>
              </w:numPr>
            </w:pPr>
            <w:r>
              <w:t>Eğitim programlarına ilişkin duyuru, tanıtım ve bilgilendirme çalışmalarına destek vermek,</w:t>
            </w:r>
          </w:p>
          <w:p w:rsidR="00B5606F" w:rsidRDefault="00B5606F" w:rsidP="00B5606F">
            <w:pPr>
              <w:pStyle w:val="NormalWeb"/>
              <w:numPr>
                <w:ilvl w:val="0"/>
                <w:numId w:val="25"/>
              </w:numPr>
            </w:pPr>
            <w:r>
              <w:t>Katılımcı taleplerini, geri bildirimlerini ve önerilerini almak, raporlamak ve yöneticisine iletmek,</w:t>
            </w:r>
          </w:p>
          <w:p w:rsidR="00B5606F" w:rsidRDefault="00B5606F" w:rsidP="00B5606F">
            <w:pPr>
              <w:pStyle w:val="NormalWeb"/>
              <w:numPr>
                <w:ilvl w:val="0"/>
                <w:numId w:val="25"/>
              </w:numPr>
            </w:pPr>
            <w:r>
              <w:t>Eğitim faaliyetlerine ilişkin verilerin doğru ve güncel şekilde sisteme işlenmesini sağlamak,</w:t>
            </w:r>
          </w:p>
          <w:p w:rsidR="00B5606F" w:rsidRDefault="00B5606F" w:rsidP="00B5606F">
            <w:pPr>
              <w:pStyle w:val="NormalWeb"/>
              <w:numPr>
                <w:ilvl w:val="0"/>
                <w:numId w:val="25"/>
              </w:numPr>
            </w:pPr>
            <w:r>
              <w:t xml:space="preserve">Merkez tarafından düzenlenen eğitim, kurs ve seminerlerin </w:t>
            </w:r>
            <w:proofErr w:type="spellStart"/>
            <w:r>
              <w:t>operasyonel</w:t>
            </w:r>
            <w:proofErr w:type="spellEnd"/>
            <w:r>
              <w:t xml:space="preserve"> süreçlerine destek olmak,</w:t>
            </w:r>
          </w:p>
          <w:p w:rsidR="00B5606F" w:rsidRDefault="00B5606F" w:rsidP="00B5606F">
            <w:pPr>
              <w:pStyle w:val="NormalWeb"/>
              <w:numPr>
                <w:ilvl w:val="0"/>
                <w:numId w:val="25"/>
              </w:numPr>
            </w:pPr>
            <w:r>
              <w:t xml:space="preserve">Mevzuat, üniversite yönetmelikleri ve kurum içi </w:t>
            </w:r>
            <w:proofErr w:type="gramStart"/>
            <w:r>
              <w:t>prosedürler</w:t>
            </w:r>
            <w:proofErr w:type="gramEnd"/>
            <w:r>
              <w:t xml:space="preserve"> doğrultusunda görevlerini yerine getirmek,</w:t>
            </w:r>
          </w:p>
          <w:p w:rsidR="00B5606F" w:rsidRDefault="00B5606F" w:rsidP="00B5606F">
            <w:pPr>
              <w:pStyle w:val="NormalWeb"/>
              <w:numPr>
                <w:ilvl w:val="0"/>
                <w:numId w:val="25"/>
              </w:numPr>
            </w:pPr>
            <w:r>
              <w:t>Üst yöneticisi tarafından verilen diğer görevleri yerine getirmek.</w:t>
            </w:r>
          </w:p>
          <w:p w:rsidR="0014531F" w:rsidRPr="00A113FD" w:rsidRDefault="0014531F" w:rsidP="00B5606F">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7B78E0" w:rsidRPr="007B78E0" w:rsidRDefault="007B78E0" w:rsidP="007B78E0">
            <w:pPr>
              <w:pStyle w:val="NormalWeb"/>
              <w:numPr>
                <w:ilvl w:val="0"/>
                <w:numId w:val="23"/>
              </w:numPr>
            </w:pPr>
            <w:r w:rsidRPr="007B78E0">
              <w:t>En az lisans, tercihen yüksek lisans mezunu olmak,</w:t>
            </w:r>
          </w:p>
          <w:p w:rsidR="007B78E0" w:rsidRPr="007B78E0" w:rsidRDefault="007B78E0" w:rsidP="007B78E0">
            <w:pPr>
              <w:pStyle w:val="NormalWeb"/>
              <w:numPr>
                <w:ilvl w:val="0"/>
                <w:numId w:val="23"/>
              </w:numPr>
            </w:pPr>
            <w:r w:rsidRPr="007B78E0">
              <w:t xml:space="preserve">Eğitim yönetimi, yaşam boyu öğrenme, sürekli eğitim, akademik veya idari yöneticilik alanlarında </w:t>
            </w:r>
            <w:r w:rsidR="00494F55">
              <w:t xml:space="preserve">8 </w:t>
            </w:r>
            <w:r w:rsidRPr="007B78E0">
              <w:t>deneyim sahibi olmak,</w:t>
            </w:r>
          </w:p>
          <w:p w:rsidR="0014531F" w:rsidRPr="00351E98" w:rsidRDefault="007B78E0" w:rsidP="007B78E0">
            <w:pPr>
              <w:pStyle w:val="NormalWeb"/>
              <w:numPr>
                <w:ilvl w:val="0"/>
                <w:numId w:val="23"/>
              </w:numPr>
            </w:pPr>
            <w:r w:rsidRPr="007B78E0">
              <w:t>Üniversite mevzuatı ve yükseköğretim süreçleri hakkında bilgi sahibi olmak.</w:t>
            </w: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B5606F" w:rsidRDefault="00B5606F" w:rsidP="00B5606F">
            <w:pPr>
              <w:pStyle w:val="NormalWeb"/>
              <w:numPr>
                <w:ilvl w:val="0"/>
                <w:numId w:val="23"/>
              </w:numPr>
            </w:pPr>
            <w:r>
              <w:t>En az ön lisans veya lisans mezunu olmak,</w:t>
            </w:r>
          </w:p>
          <w:p w:rsidR="00B5606F" w:rsidRDefault="00B5606F" w:rsidP="00B5606F">
            <w:pPr>
              <w:pStyle w:val="NormalWeb"/>
              <w:numPr>
                <w:ilvl w:val="0"/>
                <w:numId w:val="23"/>
              </w:numPr>
            </w:pPr>
            <w:r>
              <w:t>Eğitim, danışmanlık, organizasyon veya idari destek alanlarında tercihen deneyim sahibi olmak,</w:t>
            </w:r>
          </w:p>
          <w:p w:rsidR="00B5606F" w:rsidRDefault="00B5606F" w:rsidP="00B5606F">
            <w:pPr>
              <w:pStyle w:val="NormalWeb"/>
              <w:numPr>
                <w:ilvl w:val="0"/>
                <w:numId w:val="23"/>
              </w:numPr>
            </w:pPr>
            <w:r>
              <w:t>Yükseköğretim kurumlarının işleyişi hakkında temel bilgiye sahip olmak tercih sebebidir.</w:t>
            </w:r>
          </w:p>
          <w:p w:rsidR="0014531F" w:rsidRPr="0014531F" w:rsidRDefault="0014531F" w:rsidP="00B5606F">
            <w:pPr>
              <w:pStyle w:val="NormalWeb"/>
            </w:pP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379A" w:rsidRDefault="009F379A" w:rsidP="00610BF7">
      <w:pPr>
        <w:spacing w:after="0" w:line="240" w:lineRule="auto"/>
      </w:pPr>
      <w:r>
        <w:separator/>
      </w:r>
    </w:p>
  </w:endnote>
  <w:endnote w:type="continuationSeparator" w:id="0">
    <w:p w:rsidR="009F379A" w:rsidRDefault="009F379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606F" w:rsidRDefault="00B5606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9E6A6A">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9E6A6A">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606F" w:rsidRDefault="00B5606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379A" w:rsidRDefault="009F379A" w:rsidP="00610BF7">
      <w:pPr>
        <w:spacing w:after="0" w:line="240" w:lineRule="auto"/>
      </w:pPr>
      <w:r>
        <w:separator/>
      </w:r>
    </w:p>
  </w:footnote>
  <w:footnote w:type="continuationSeparator" w:id="0">
    <w:p w:rsidR="009F379A" w:rsidRDefault="009F379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606F" w:rsidRDefault="00B5606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096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B5606F">
            <w:rPr>
              <w:rFonts w:ascii="Times New Roman" w:eastAsia="Times New Roman" w:hAnsi="Times New Roman" w:cs="Times New Roman"/>
              <w:sz w:val="18"/>
              <w:szCs w:val="18"/>
              <w:lang w:eastAsia="x-none"/>
            </w:rPr>
            <w:t xml:space="preserve"> GT.SEM.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9E6A6A">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9E6A6A">
            <w:rPr>
              <w:rFonts w:ascii="Times New Roman" w:eastAsia="Times New Roman" w:hAnsi="Times New Roman" w:cs="Times New Roman"/>
              <w:sz w:val="18"/>
              <w:szCs w:val="18"/>
              <w:lang w:eastAsia="x-none"/>
            </w:rPr>
            <w:t>0</w:t>
          </w:r>
          <w:bookmarkStart w:id="0" w:name="_GoBack"/>
          <w:bookmarkEnd w:id="0"/>
        </w:p>
        <w:p w:rsidR="00817609" w:rsidRPr="004E4889" w:rsidRDefault="00817609" w:rsidP="009E6A6A">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606F" w:rsidRDefault="00B5606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51666"/>
    <w:multiLevelType w:val="hybridMultilevel"/>
    <w:tmpl w:val="E046634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 w15:restartNumberingAfterBreak="0">
    <w:nsid w:val="0C622AB4"/>
    <w:multiLevelType w:val="hybridMultilevel"/>
    <w:tmpl w:val="CF64D94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F825CA"/>
    <w:multiLevelType w:val="hybridMultilevel"/>
    <w:tmpl w:val="FD7C12C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43E321C"/>
    <w:multiLevelType w:val="multilevel"/>
    <w:tmpl w:val="13C8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045625"/>
    <w:multiLevelType w:val="hybridMultilevel"/>
    <w:tmpl w:val="48EC171E"/>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2103A8F"/>
    <w:multiLevelType w:val="hybridMultilevel"/>
    <w:tmpl w:val="5D5A9CA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4334474"/>
    <w:multiLevelType w:val="hybridMultilevel"/>
    <w:tmpl w:val="D53296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3DA81CEC"/>
    <w:multiLevelType w:val="hybridMultilevel"/>
    <w:tmpl w:val="BFA488C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F805B66"/>
    <w:multiLevelType w:val="hybridMultilevel"/>
    <w:tmpl w:val="40DC917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FF3274D"/>
    <w:multiLevelType w:val="hybridMultilevel"/>
    <w:tmpl w:val="CC5C61A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39E6350"/>
    <w:multiLevelType w:val="multilevel"/>
    <w:tmpl w:val="5B52E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CAB092C"/>
    <w:multiLevelType w:val="hybridMultilevel"/>
    <w:tmpl w:val="1E586B56"/>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10"/>
  </w:num>
  <w:num w:numId="4">
    <w:abstractNumId w:val="23"/>
  </w:num>
  <w:num w:numId="5">
    <w:abstractNumId w:val="17"/>
  </w:num>
  <w:num w:numId="6">
    <w:abstractNumId w:val="25"/>
  </w:num>
  <w:num w:numId="7">
    <w:abstractNumId w:val="1"/>
  </w:num>
  <w:num w:numId="8">
    <w:abstractNumId w:val="16"/>
  </w:num>
  <w:num w:numId="9">
    <w:abstractNumId w:val="8"/>
  </w:num>
  <w:num w:numId="10">
    <w:abstractNumId w:val="7"/>
  </w:num>
  <w:num w:numId="11">
    <w:abstractNumId w:val="18"/>
  </w:num>
  <w:num w:numId="12">
    <w:abstractNumId w:val="13"/>
  </w:num>
  <w:num w:numId="13">
    <w:abstractNumId w:val="22"/>
  </w:num>
  <w:num w:numId="14">
    <w:abstractNumId w:val="21"/>
  </w:num>
  <w:num w:numId="15">
    <w:abstractNumId w:val="24"/>
  </w:num>
  <w:num w:numId="16">
    <w:abstractNumId w:val="11"/>
  </w:num>
  <w:num w:numId="17">
    <w:abstractNumId w:val="14"/>
  </w:num>
  <w:num w:numId="18">
    <w:abstractNumId w:val="5"/>
  </w:num>
  <w:num w:numId="19">
    <w:abstractNumId w:val="0"/>
  </w:num>
  <w:num w:numId="20">
    <w:abstractNumId w:val="12"/>
  </w:num>
  <w:num w:numId="21">
    <w:abstractNumId w:val="26"/>
  </w:num>
  <w:num w:numId="22">
    <w:abstractNumId w:val="19"/>
  </w:num>
  <w:num w:numId="23">
    <w:abstractNumId w:val="6"/>
  </w:num>
  <w:num w:numId="24">
    <w:abstractNumId w:val="20"/>
  </w:num>
  <w:num w:numId="25">
    <w:abstractNumId w:val="3"/>
  </w:num>
  <w:num w:numId="26">
    <w:abstractNumId w:val="2"/>
  </w:num>
  <w:num w:numId="27">
    <w:abstractNumId w:val="1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26E37"/>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95B83"/>
    <w:rsid w:val="001B1CB4"/>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462CD"/>
    <w:rsid w:val="00494F55"/>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B78E0"/>
    <w:rsid w:val="007C21AB"/>
    <w:rsid w:val="007D15E4"/>
    <w:rsid w:val="007E3C69"/>
    <w:rsid w:val="00804C40"/>
    <w:rsid w:val="00814E3B"/>
    <w:rsid w:val="00817609"/>
    <w:rsid w:val="00837058"/>
    <w:rsid w:val="00850DE3"/>
    <w:rsid w:val="008645EA"/>
    <w:rsid w:val="00875AC9"/>
    <w:rsid w:val="008A5064"/>
    <w:rsid w:val="008E23B5"/>
    <w:rsid w:val="008E6A6A"/>
    <w:rsid w:val="008E73EE"/>
    <w:rsid w:val="008E7A53"/>
    <w:rsid w:val="0090330B"/>
    <w:rsid w:val="0090528D"/>
    <w:rsid w:val="00911180"/>
    <w:rsid w:val="009114DB"/>
    <w:rsid w:val="00924CAD"/>
    <w:rsid w:val="009325B4"/>
    <w:rsid w:val="00962ADC"/>
    <w:rsid w:val="00967AE7"/>
    <w:rsid w:val="009D1D42"/>
    <w:rsid w:val="009E5205"/>
    <w:rsid w:val="009E6A6A"/>
    <w:rsid w:val="009F379A"/>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5606F"/>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E4D51"/>
    <w:rsid w:val="00F07A4A"/>
    <w:rsid w:val="00F1765C"/>
    <w:rsid w:val="00F3155A"/>
    <w:rsid w:val="00F5689F"/>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EE4A2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408067">
      <w:bodyDiv w:val="1"/>
      <w:marLeft w:val="0"/>
      <w:marRight w:val="0"/>
      <w:marTop w:val="0"/>
      <w:marBottom w:val="0"/>
      <w:divBdr>
        <w:top w:val="none" w:sz="0" w:space="0" w:color="auto"/>
        <w:left w:val="none" w:sz="0" w:space="0" w:color="auto"/>
        <w:bottom w:val="none" w:sz="0" w:space="0" w:color="auto"/>
        <w:right w:val="none" w:sz="0" w:space="0" w:color="auto"/>
      </w:divBdr>
    </w:div>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277027272">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596989475">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1504142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102529496">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98167992">
      <w:bodyDiv w:val="1"/>
      <w:marLeft w:val="0"/>
      <w:marRight w:val="0"/>
      <w:marTop w:val="0"/>
      <w:marBottom w:val="0"/>
      <w:divBdr>
        <w:top w:val="none" w:sz="0" w:space="0" w:color="auto"/>
        <w:left w:val="none" w:sz="0" w:space="0" w:color="auto"/>
        <w:bottom w:val="none" w:sz="0" w:space="0" w:color="auto"/>
        <w:right w:val="none" w:sz="0" w:space="0" w:color="auto"/>
      </w:divBdr>
    </w:div>
    <w:div w:id="1498686248">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1837176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2937484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005543905">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ADC00-7F79-4BC7-A9BF-E8A0ED823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86</Words>
  <Characters>2206</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9:52:00Z</dcterms:created>
  <dcterms:modified xsi:type="dcterms:W3CDTF">2026-01-18T00:10:00Z</dcterms:modified>
</cp:coreProperties>
</file>